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8" r:id="rId3"/>
    <p:sldId id="279" r:id="rId4"/>
    <p:sldId id="259" r:id="rId5"/>
    <p:sldId id="260" r:id="rId6"/>
    <p:sldId id="268" r:id="rId7"/>
    <p:sldId id="263" r:id="rId8"/>
    <p:sldId id="264" r:id="rId9"/>
    <p:sldId id="267" r:id="rId10"/>
    <p:sldId id="265" r:id="rId11"/>
    <p:sldId id="266" r:id="rId12"/>
    <p:sldId id="269" r:id="rId13"/>
    <p:sldId id="270" r:id="rId14"/>
    <p:sldId id="274" r:id="rId15"/>
    <p:sldId id="271" r:id="rId16"/>
    <p:sldId id="272" r:id="rId17"/>
    <p:sldId id="276" r:id="rId18"/>
    <p:sldId id="277" r:id="rId19"/>
    <p:sldId id="280" r:id="rId20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5198"/>
    <a:srgbClr val="422C16"/>
    <a:srgbClr val="0C788E"/>
    <a:srgbClr val="000099"/>
    <a:srgbClr val="1C1C1C"/>
    <a:srgbClr val="660066"/>
    <a:srgbClr val="000058"/>
    <a:srgbClr val="00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75" autoAdjust="0"/>
    <p:restoredTop sz="94652" autoAdjust="0"/>
  </p:normalViewPr>
  <p:slideViewPr>
    <p:cSldViewPr>
      <p:cViewPr>
        <p:scale>
          <a:sx n="70" d="100"/>
          <a:sy n="70" d="100"/>
        </p:scale>
        <p:origin x="-114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P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6212A7-5973-4C86-A624-B35C216E6EB0}" type="datetimeFigureOut">
              <a:rPr lang="en-PH" smtClean="0"/>
              <a:pPr/>
              <a:t>2/19/2013</a:t>
            </a:fld>
            <a:endParaRPr lang="en-P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P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P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D2FE88-878E-488F-BADE-25E0E32E69C8}" type="slidenum">
              <a:rPr lang="en-PH" smtClean="0"/>
              <a:pPr/>
              <a:t>‹#›</a:t>
            </a:fld>
            <a:endParaRPr lang="en-PH"/>
          </a:p>
        </p:txBody>
      </p:sp>
    </p:spTree>
    <p:extLst>
      <p:ext uri="{BB962C8B-B14F-4D97-AF65-F5344CB8AC3E}">
        <p14:creationId xmlns:p14="http://schemas.microsoft.com/office/powerpoint/2010/main" val="17062686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3C37FE-FF4C-4C99-9791-36C6CB64BA56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0445-C567-4E80-A647-77070340585B}" type="slidenum">
              <a:rPr lang="en-PH" smtClean="0"/>
              <a:pPr/>
              <a:t>12</a:t>
            </a:fld>
            <a:endParaRPr lang="en-P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0445-C567-4E80-A647-77070340585B}" type="slidenum">
              <a:rPr lang="en-PH" smtClean="0"/>
              <a:pPr/>
              <a:t>13</a:t>
            </a:fld>
            <a:endParaRPr lang="en-PH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0445-C567-4E80-A647-77070340585B}" type="slidenum">
              <a:rPr lang="en-PH" smtClean="0"/>
              <a:pPr/>
              <a:t>14</a:t>
            </a:fld>
            <a:endParaRPr lang="en-PH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0445-C567-4E80-A647-77070340585B}" type="slidenum">
              <a:rPr lang="en-PH" smtClean="0"/>
              <a:pPr/>
              <a:t>15</a:t>
            </a:fld>
            <a:endParaRPr lang="en-PH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0445-C567-4E80-A647-77070340585B}" type="slidenum">
              <a:rPr lang="en-PH" smtClean="0"/>
              <a:pPr/>
              <a:t>16</a:t>
            </a:fld>
            <a:endParaRPr lang="en-PH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0445-C567-4E80-A647-77070340585B}" type="slidenum">
              <a:rPr lang="en-PH" smtClean="0"/>
              <a:pPr/>
              <a:t>17</a:t>
            </a:fld>
            <a:endParaRPr lang="en-PH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0445-C567-4E80-A647-77070340585B}" type="slidenum">
              <a:rPr lang="en-PH" smtClean="0"/>
              <a:pPr/>
              <a:t>18</a:t>
            </a:fld>
            <a:endParaRPr lang="en-PH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0445-C567-4E80-A647-77070340585B}" type="slidenum">
              <a:rPr lang="en-PH" smtClean="0"/>
              <a:pPr/>
              <a:t>19</a:t>
            </a:fld>
            <a:endParaRPr lang="en-P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F4C752-16D0-4206-90A0-98F6A3A9ADAE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4D50B3-B493-4328-8C77-71EF01B77C64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B0629E-F2E0-4FA2-BC37-C3E346A4AFD5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9A6537-CD41-448F-BC0C-7026ADFC229D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19EC56-80C5-4415-93AF-1259B3E713D1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2B837C-77D0-4219-A43C-2A3D09C29E5A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39AF47-FA24-4D34-B79D-D601656A6375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2AEF52-41F3-4F9B-BE7A-A6A4C7001025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715C78-6426-4CB3-9AA3-8CA69FCDC3D9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4F7B8F-99AC-4A5F-BCA0-3A17CE30C0D5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P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978E60-99D2-4311-A563-A94F6784B164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1CEDBD4-5DD9-41BA-92B9-237107F76CFF}" type="slidenum">
              <a:rPr lang="es-ES"/>
              <a:pPr/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8" name="Rectangle 110"/>
          <p:cNvSpPr>
            <a:spLocks noGrp="1" noChangeArrowheads="1"/>
          </p:cNvSpPr>
          <p:nvPr>
            <p:ph type="ctrTitle"/>
          </p:nvPr>
        </p:nvSpPr>
        <p:spPr>
          <a:xfrm>
            <a:off x="0" y="4653136"/>
            <a:ext cx="9144000" cy="792088"/>
          </a:xfrm>
          <a:noFill/>
          <a:ln/>
        </p:spPr>
        <p:txBody>
          <a:bodyPr/>
          <a:lstStyle/>
          <a:p>
            <a:r>
              <a:rPr lang="es-UY" sz="2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“</a:t>
            </a:r>
            <a:r>
              <a:rPr lang="es-UY" sz="24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Tua-csc</a:t>
            </a:r>
            <a:r>
              <a:rPr lang="es-UY" sz="2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 online and </a:t>
            </a:r>
            <a:r>
              <a:rPr lang="es-UY" sz="24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mobile</a:t>
            </a:r>
            <a:r>
              <a:rPr lang="es-UY" sz="2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s-UY" sz="24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voting</a:t>
            </a:r>
            <a:r>
              <a:rPr lang="es-UY" sz="2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s-UY" sz="24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system</a:t>
            </a:r>
            <a:r>
              <a:rPr lang="es-UY" sz="2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”</a:t>
            </a:r>
            <a:endParaRPr lang="es-ES" sz="24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" name="Rectangle 115"/>
          <p:cNvSpPr>
            <a:spLocks noGrp="1" noChangeArrowheads="1"/>
          </p:cNvSpPr>
          <p:nvPr>
            <p:ph type="subTitle" idx="1"/>
          </p:nvPr>
        </p:nvSpPr>
        <p:spPr>
          <a:xfrm>
            <a:off x="2051720" y="5445224"/>
            <a:ext cx="5760640" cy="1081088"/>
          </a:xfrm>
        </p:spPr>
        <p:txBody>
          <a:bodyPr/>
          <a:lstStyle/>
          <a:p>
            <a:r>
              <a:rPr lang="en-US" sz="2400" b="1" dirty="0" smtClean="0">
                <a:solidFill>
                  <a:srgbClr val="01292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y: Group 3 -4CS01</a:t>
            </a:r>
          </a:p>
          <a:p>
            <a:r>
              <a:rPr lang="en-US" sz="2400" dirty="0" err="1" smtClean="0">
                <a:solidFill>
                  <a:srgbClr val="01292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elga</a:t>
            </a:r>
            <a:r>
              <a:rPr lang="en-US" sz="2400" dirty="0" smtClean="0">
                <a:solidFill>
                  <a:srgbClr val="01292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, </a:t>
            </a:r>
            <a:r>
              <a:rPr lang="en-US" sz="2400" dirty="0" err="1" smtClean="0">
                <a:solidFill>
                  <a:srgbClr val="01292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oque</a:t>
            </a:r>
            <a:r>
              <a:rPr lang="en-US" sz="2400" dirty="0" smtClean="0">
                <a:solidFill>
                  <a:srgbClr val="01292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, </a:t>
            </a:r>
            <a:r>
              <a:rPr lang="en-US" sz="2400" dirty="0" err="1" smtClean="0">
                <a:solidFill>
                  <a:srgbClr val="01292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anansala</a:t>
            </a:r>
            <a:r>
              <a:rPr lang="en-US" sz="2400" dirty="0" smtClean="0">
                <a:solidFill>
                  <a:srgbClr val="01292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&amp; </a:t>
            </a:r>
            <a:r>
              <a:rPr lang="en-US" sz="2400" dirty="0" err="1" smtClean="0">
                <a:solidFill>
                  <a:srgbClr val="01292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ansalin</a:t>
            </a:r>
            <a:endParaRPr lang="es-ES" sz="2400" dirty="0">
              <a:solidFill>
                <a:srgbClr val="01292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8" grpId="0"/>
      <p:bldP spid="6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Technical design (cont.)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sp>
        <p:nvSpPr>
          <p:cNvPr id="5" name="TextBox 4"/>
          <p:cNvSpPr txBox="1"/>
          <p:nvPr/>
        </p:nvSpPr>
        <p:spPr>
          <a:xfrm>
            <a:off x="971600" y="112474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PH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FD OF VOTING PROCESS &amp; GENERATING REPORTS</a:t>
            </a:r>
            <a:endParaRPr lang="en-PH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272882"/>
              </p:ext>
            </p:extLst>
          </p:nvPr>
        </p:nvGraphicFramePr>
        <p:xfrm>
          <a:off x="467544" y="2132856"/>
          <a:ext cx="8259742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Visio" r:id="rId3" imgW="9625822" imgH="3813622" progId="Visio.Drawing.11">
                  <p:embed/>
                </p:oleObj>
              </mc:Choice>
              <mc:Fallback>
                <p:oleObj name="Visio" r:id="rId3" imgW="9625822" imgH="3813622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132856"/>
                        <a:ext cx="8259742" cy="37444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Technical design (cont.)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sp>
        <p:nvSpPr>
          <p:cNvPr id="5" name="TextBox 4"/>
          <p:cNvSpPr txBox="1"/>
          <p:nvPr/>
        </p:nvSpPr>
        <p:spPr>
          <a:xfrm>
            <a:off x="611560" y="1124744"/>
            <a:ext cx="78488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PH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ATABASE SCHEMA OF TUA-CSC ONLINE AND MOBILE VOTING SYSTEM</a:t>
            </a:r>
            <a:endParaRPr lang="en-PH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051720" y="1916832"/>
          <a:ext cx="5112568" cy="4436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Visio" r:id="rId3" imgW="3710877" imgH="4048194" progId="Visio.Drawing.11">
                  <p:embed/>
                </p:oleObj>
              </mc:Choice>
              <mc:Fallback>
                <p:oleObj name="Visio" r:id="rId3" imgW="3710877" imgH="404819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916832"/>
                        <a:ext cx="5112568" cy="44369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/>
            </a:r>
            <a:b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ADVANTAGES OF THE SYSTEM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256584"/>
          </a:xfrm>
        </p:spPr>
        <p:txBody>
          <a:bodyPr/>
          <a:lstStyle/>
          <a:p>
            <a:endParaRPr lang="en-US" sz="2400" dirty="0" smtClean="0"/>
          </a:p>
          <a:p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inimum skill requirement</a:t>
            </a:r>
          </a:p>
          <a:p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Less time consumed</a:t>
            </a:r>
          </a:p>
          <a:p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Less expense</a:t>
            </a:r>
          </a:p>
          <a:p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User Friendly</a:t>
            </a:r>
          </a:p>
          <a:p>
            <a:r>
              <a:rPr lang="en-US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E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liminate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ultiple voting</a:t>
            </a:r>
          </a:p>
          <a:p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Organized records</a:t>
            </a:r>
          </a:p>
          <a:p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Increase voters turnout</a:t>
            </a:r>
            <a:endParaRPr lang="en-US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Results and discussion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256584"/>
          </a:xfrm>
        </p:spPr>
        <p:txBody>
          <a:bodyPr/>
          <a:lstStyle/>
          <a:p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ue to some problems in the manual election researchers decided to developed an online and mobile voting system.</a:t>
            </a:r>
          </a:p>
          <a:p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tudents can vote online by accessing the internet through their </a:t>
            </a: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mart </a:t>
            </a: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hones or computers.</a:t>
            </a:r>
          </a:p>
          <a:p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tudents can also vote through SMS (text messaging) by simply texting the keywords made.</a:t>
            </a:r>
          </a:p>
          <a:p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he system was able to count and tally the votes automatically.</a:t>
            </a:r>
          </a:p>
          <a:p>
            <a:pPr>
              <a:buNone/>
            </a:pPr>
            <a:endParaRPr lang="en-US" sz="16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None/>
            </a:pPr>
            <a:r>
              <a:rPr lang="en-US" sz="16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In online voting system:  </a:t>
            </a:r>
          </a:p>
          <a:p>
            <a:pPr>
              <a:buFont typeface="Wingdings" pitchFamily="2" charset="2"/>
              <a:buChar char="§"/>
            </a:pP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“ABSTAIN” button.</a:t>
            </a:r>
          </a:p>
          <a:p>
            <a:pPr>
              <a:buFont typeface="Wingdings" pitchFamily="2" charset="2"/>
              <a:buChar char="§"/>
            </a:pP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Number of students who cast their votes per Colleges or Department</a:t>
            </a:r>
          </a:p>
          <a:p>
            <a:pPr>
              <a:buNone/>
            </a:pPr>
            <a:endParaRPr lang="en-US" sz="16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None/>
            </a:pPr>
            <a:r>
              <a:rPr lang="en-US" sz="16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In mobile voting system:</a:t>
            </a:r>
          </a:p>
          <a:p>
            <a:pPr>
              <a:buFont typeface="Wingdings" pitchFamily="2" charset="2"/>
              <a:buChar char="§"/>
            </a:pP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ceiving of vote</a:t>
            </a:r>
          </a:p>
          <a:p>
            <a:pPr>
              <a:buFont typeface="Wingdings" pitchFamily="2" charset="2"/>
              <a:buChar char="§"/>
            </a:pP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ending of notification</a:t>
            </a:r>
          </a:p>
          <a:p>
            <a:pPr>
              <a:buFont typeface="Wingdings" pitchFamily="2" charset="2"/>
              <a:buChar char="§"/>
            </a:pPr>
            <a:endParaRPr lang="en-U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064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064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064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064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64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913"/>
            <a:ext cx="8496944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Results and discussion (CONT.)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256584"/>
          </a:xfrm>
        </p:spPr>
        <p:txBody>
          <a:bodyPr/>
          <a:lstStyle/>
          <a:p>
            <a:pPr>
              <a:buNone/>
            </a:pPr>
            <a:r>
              <a:rPr lang="en-US" sz="16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Limitations:</a:t>
            </a:r>
          </a:p>
          <a:p>
            <a:pPr>
              <a:buNone/>
            </a:pPr>
            <a:endParaRPr lang="en-US" sz="16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Only the authorized staff or admin can view the counting and tallying of vote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Only students enrolled in Trinity University of Asia of the said school year can cast their vote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tudents cannot cast a vote on both online and mobile, they only must choose one device because the system has its “filter feature”</a:t>
            </a:r>
          </a:p>
          <a:p>
            <a:pPr>
              <a:buNone/>
            </a:pPr>
            <a:endParaRPr lang="en-US" sz="16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None/>
            </a:pPr>
            <a:r>
              <a:rPr lang="en-US" sz="16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 of survey conducted: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98%  said they </a:t>
            </a: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have </a:t>
            </a:r>
            <a:r>
              <a:rPr 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obile phones and 95% said they have computers</a:t>
            </a:r>
          </a:p>
          <a:p>
            <a:pPr>
              <a:buFont typeface="Arial" pitchFamily="34" charset="0"/>
              <a:buChar char="•"/>
            </a:pPr>
            <a:r>
              <a:rPr lang="en-PH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With regards to our proposed TUA-CSC Online and Mobile Voting System, </a:t>
            </a:r>
            <a:r>
              <a:rPr lang="en-PH" sz="1600" b="1" i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90% of the Trinitians </a:t>
            </a:r>
            <a:r>
              <a:rPr lang="en-PH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are in favour of it. </a:t>
            </a:r>
            <a:endParaRPr lang="en-US" sz="16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CONCLUSION</a:t>
            </a:r>
            <a:endParaRPr lang="en-PH" sz="32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989039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4114800"/>
                <a:gridCol w="4114800"/>
              </a:tblGrid>
              <a:tr h="504679">
                <a:tc>
                  <a:txBody>
                    <a:bodyPr/>
                    <a:lstStyle/>
                    <a:p>
                      <a:pPr algn="l"/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CURRENT</a:t>
                      </a:r>
                      <a:r>
                        <a:rPr lang="en-PH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VOTING SYSTEM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ROPOSED</a:t>
                      </a:r>
                      <a:r>
                        <a:rPr lang="en-PH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VOTING SYSTEM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</a:tr>
              <a:tr h="871090"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q"/>
                      </a:pPr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Done</a:t>
                      </a:r>
                      <a:r>
                        <a:rPr lang="en-PH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through a series of steps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q"/>
                      </a:pPr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one through online voting or mobile voting 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</a:tr>
              <a:tr h="871090"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q"/>
                      </a:pPr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Ballots, Ballot papers, Stamp pads or</a:t>
                      </a:r>
                      <a:r>
                        <a:rPr lang="en-PH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indelible ink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q"/>
                      </a:pPr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Tallying and casting of votes done automatically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</a:tr>
              <a:tr h="871090"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q"/>
                      </a:pPr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Tallying and counting of votes done by hand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q"/>
                      </a:pPr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Vote</a:t>
                      </a:r>
                      <a:r>
                        <a:rPr lang="en-PH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records are kept</a:t>
                      </a:r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electronically and well organize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</a:tr>
              <a:tr h="871090"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q"/>
                      </a:pPr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anually keeping of vote records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q"/>
                      </a:pPr>
                      <a:r>
                        <a:rPr lang="en-PH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simple,</a:t>
                      </a:r>
                      <a:r>
                        <a:rPr lang="en-PH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easy, and modern way of voting</a:t>
                      </a:r>
                      <a:endParaRPr lang="en-PH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Recommendation</a:t>
            </a:r>
            <a:endParaRPr lang="en-PH" sz="32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/>
          <a:lstStyle/>
          <a:p>
            <a:pPr algn="ctr">
              <a:buNone/>
            </a:pPr>
            <a:r>
              <a:rPr lang="en-PH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earcher’s recommendations in using the TUA-CSC Online &amp; Mobile voting system:</a:t>
            </a:r>
          </a:p>
          <a:p>
            <a:pPr>
              <a:buNone/>
            </a:pPr>
            <a:endParaRPr lang="en-PH" sz="20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None/>
            </a:pPr>
            <a:r>
              <a:rPr lang="en-PH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For both system (Online &amp; Mobile)</a:t>
            </a:r>
          </a:p>
          <a:p>
            <a:r>
              <a:rPr lang="en-PH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nduct a mock election</a:t>
            </a:r>
          </a:p>
          <a:p>
            <a:pPr lvl="0"/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Uninterrupted Power Supply (UPS)</a:t>
            </a:r>
          </a:p>
          <a:p>
            <a:pPr lvl="0"/>
            <a:endParaRPr lang="en-PH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None/>
            </a:pPr>
            <a:r>
              <a:rPr lang="en-US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obile Voting</a:t>
            </a:r>
          </a:p>
          <a:p>
            <a:r>
              <a:rPr lang="en-PH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obile number include in student form</a:t>
            </a:r>
          </a:p>
          <a:p>
            <a:r>
              <a:rPr lang="en-PH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Inform the admin about the new mobile number</a:t>
            </a:r>
          </a:p>
          <a:p>
            <a:r>
              <a:rPr lang="en-PH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Additional Keywords for mobile voting</a:t>
            </a:r>
            <a:endParaRPr lang="en-PH" sz="20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Use of GSM modem</a:t>
            </a:r>
            <a:endParaRPr lang="en-PH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r>
              <a:rPr lang="en-US" sz="20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Sim</a:t>
            </a:r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card subscribed to a Unlimited text to all network</a:t>
            </a:r>
          </a:p>
          <a:p>
            <a:pPr>
              <a:buNone/>
            </a:pPr>
            <a:endParaRPr lang="en-PH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Recommendation (Cont.)</a:t>
            </a:r>
            <a:endParaRPr lang="en-PH" sz="32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600201"/>
            <a:ext cx="5410944" cy="388639"/>
          </a:xfrm>
        </p:spPr>
        <p:txBody>
          <a:bodyPr/>
          <a:lstStyle/>
          <a:p>
            <a:pPr>
              <a:buNone/>
            </a:pPr>
            <a:r>
              <a:rPr lang="en-PH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obile Voting (continuation)</a:t>
            </a:r>
            <a:endParaRPr lang="en-PH" sz="2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 l="36583" t="19724" r="17798" b="69139"/>
          <a:stretch>
            <a:fillRect/>
          </a:stretch>
        </p:blipFill>
        <p:spPr bwMode="auto">
          <a:xfrm>
            <a:off x="467544" y="2492896"/>
            <a:ext cx="7869446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39552" y="2132856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PH" b="1" dirty="0" smtClean="0"/>
              <a:t>For globe prepaid sim:</a:t>
            </a:r>
            <a:endParaRPr lang="en-PH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11560" y="3861049"/>
            <a:ext cx="770485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PH" dirty="0" smtClean="0"/>
          </a:p>
          <a:p>
            <a:r>
              <a:rPr lang="en-PH" b="1" dirty="0" smtClean="0"/>
              <a:t>For smart prepaid sim:</a:t>
            </a:r>
          </a:p>
          <a:p>
            <a:endParaRPr lang="en-PH" dirty="0" smtClean="0"/>
          </a:p>
          <a:p>
            <a:r>
              <a:rPr lang="en-PH" b="1" dirty="0" smtClean="0">
                <a:solidFill>
                  <a:srgbClr val="025198"/>
                </a:solidFill>
              </a:rPr>
              <a:t>ALL-IN 25</a:t>
            </a:r>
          </a:p>
          <a:p>
            <a:pPr>
              <a:buFont typeface="Wingdings" pitchFamily="2" charset="2"/>
              <a:buChar char="§"/>
            </a:pPr>
            <a:r>
              <a:rPr lang="en-PH" dirty="0" smtClean="0"/>
              <a:t>Unlimited text to ALL NETWORKS</a:t>
            </a:r>
          </a:p>
          <a:p>
            <a:pPr>
              <a:buFont typeface="Wingdings" pitchFamily="2" charset="2"/>
              <a:buChar char="§"/>
            </a:pPr>
            <a:r>
              <a:rPr lang="en-PH" dirty="0" smtClean="0"/>
              <a:t>Valid for 1 day only (P25/day)</a:t>
            </a:r>
          </a:p>
          <a:p>
            <a:pPr>
              <a:buFont typeface="Wingdings" pitchFamily="2" charset="2"/>
              <a:buChar char="§"/>
            </a:pPr>
            <a:r>
              <a:rPr lang="en-PH" dirty="0" smtClean="0"/>
              <a:t>For smart prepaid only</a:t>
            </a:r>
          </a:p>
          <a:p>
            <a:pPr>
              <a:buFont typeface="Wingdings" pitchFamily="2" charset="2"/>
              <a:buChar char="§"/>
            </a:pPr>
            <a:r>
              <a:rPr lang="en-PH" dirty="0" smtClean="0"/>
              <a:t>To register: Text ALLIN25 and send to 2477</a:t>
            </a:r>
          </a:p>
          <a:p>
            <a:pPr>
              <a:buFont typeface="Wingdings" pitchFamily="2" charset="2"/>
              <a:buChar char="§"/>
            </a:pPr>
            <a:endParaRPr lang="en-PH" dirty="0" smtClean="0"/>
          </a:p>
          <a:p>
            <a:pPr>
              <a:buFont typeface="Wingdings" pitchFamily="2" charset="2"/>
              <a:buChar char="§"/>
            </a:pPr>
            <a:endParaRPr lang="en-PH" dirty="0" smtClean="0"/>
          </a:p>
          <a:p>
            <a:endParaRPr lang="en-PH" dirty="0"/>
          </a:p>
        </p:txBody>
      </p:sp>
      <p:sp>
        <p:nvSpPr>
          <p:cNvPr id="12" name="Rectangle 11"/>
          <p:cNvSpPr/>
          <p:nvPr/>
        </p:nvSpPr>
        <p:spPr>
          <a:xfrm>
            <a:off x="467544" y="3573016"/>
            <a:ext cx="78488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PH" dirty="0" smtClean="0"/>
              <a:t>To register: Text SUPERUNLIALLTXT25 and send to 8888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Recommendation (Cont.)</a:t>
            </a:r>
            <a:endParaRPr lang="en-PH" sz="32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600201"/>
            <a:ext cx="5410944" cy="388639"/>
          </a:xfrm>
        </p:spPr>
        <p:txBody>
          <a:bodyPr/>
          <a:lstStyle/>
          <a:p>
            <a:pPr>
              <a:buNone/>
            </a:pPr>
            <a:r>
              <a:rPr lang="en-PH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obile Voting (continuation)</a:t>
            </a:r>
            <a:endParaRPr lang="en-PH" sz="2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9552" y="2132856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PH" b="1" dirty="0" smtClean="0"/>
              <a:t>For sun cellular prepaid sim:</a:t>
            </a:r>
            <a:endParaRPr lang="en-PH" b="1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 l="11537" t="13360" r="16009" b="59593"/>
          <a:stretch>
            <a:fillRect/>
          </a:stretch>
        </p:blipFill>
        <p:spPr bwMode="auto">
          <a:xfrm>
            <a:off x="611560" y="2780928"/>
            <a:ext cx="7632848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611560" y="4293096"/>
            <a:ext cx="77048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PH" dirty="0" smtClean="0"/>
              <a:t>All the said promos allows to send text messages to all networks depending on the sim card that the broadband is using. It is valid in 1 day only, since the CSC election is done in 1 day only, every school year.</a:t>
            </a:r>
          </a:p>
          <a:p>
            <a:endParaRPr lang="en-PH" dirty="0" smtClean="0"/>
          </a:p>
          <a:p>
            <a:endParaRPr lang="en-PH" dirty="0" smtClean="0"/>
          </a:p>
          <a:p>
            <a:endParaRPr lang="en-PH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923928" y="2924944"/>
            <a:ext cx="475252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GOD BLESS, </a:t>
            </a:r>
          </a:p>
          <a:p>
            <a:pPr algn="ctr"/>
            <a:r>
              <a:rPr lang="en-US" sz="4800" b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THE END.</a:t>
            </a:r>
            <a:endParaRPr lang="en-US" sz="4800" b="1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25648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RATIONALE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256584"/>
          </a:xfrm>
        </p:spPr>
        <p:txBody>
          <a:bodyPr/>
          <a:lstStyle/>
          <a:p>
            <a:pPr lvl="0" algn="just">
              <a:buFont typeface="Arial" pitchFamily="34" charset="0"/>
              <a:buChar char="•"/>
            </a:pPr>
            <a:endParaRPr lang="en-US" sz="36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 algn="just">
              <a:buFont typeface="Arial" pitchFamily="34" charset="0"/>
              <a:buChar char="•"/>
            </a:pPr>
            <a:r>
              <a:rPr lang="en-US" sz="3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develop a new voting system</a:t>
            </a:r>
          </a:p>
          <a:p>
            <a:pPr lvl="0" algn="just">
              <a:buFont typeface="Arial" pitchFamily="34" charset="0"/>
              <a:buChar char="•"/>
            </a:pPr>
            <a:endParaRPr lang="en-US" sz="36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 algn="just">
              <a:buFont typeface="Arial" pitchFamily="34" charset="0"/>
              <a:buChar char="•"/>
            </a:pPr>
            <a:r>
              <a:rPr lang="en-US" sz="3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help solved problems of CSC election</a:t>
            </a:r>
          </a:p>
          <a:p>
            <a:pPr lvl="0" algn="just">
              <a:buNone/>
            </a:pPr>
            <a:endParaRPr lang="en-US" sz="28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 algn="just">
              <a:buFont typeface="Arial" pitchFamily="34" charset="0"/>
              <a:buChar char="•"/>
            </a:pPr>
            <a:endParaRPr lang="en-PH" sz="28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sz="28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oBJECTIVES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256584"/>
          </a:xfrm>
        </p:spPr>
        <p:txBody>
          <a:bodyPr/>
          <a:lstStyle/>
          <a:p>
            <a:pPr algn="just">
              <a:buNone/>
            </a:pPr>
            <a:r>
              <a:rPr lang="en-US" sz="28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General Objectives</a:t>
            </a:r>
          </a:p>
          <a:p>
            <a:pPr lvl="0" algn="just">
              <a:buFont typeface="Arial" pitchFamily="34" charset="0"/>
              <a:buChar char="•"/>
            </a:pPr>
            <a:r>
              <a:rPr lang="en-US" sz="2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he study aims to develop an online and mobile voting system that solved problems that the Central Student Council and students have encountered during the previous elections.</a:t>
            </a:r>
          </a:p>
          <a:p>
            <a:pPr lvl="0" algn="just">
              <a:buNone/>
            </a:pPr>
            <a:endParaRPr lang="en-US" sz="28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 algn="just">
              <a:buFont typeface="Arial" pitchFamily="34" charset="0"/>
              <a:buChar char="•"/>
            </a:pPr>
            <a:endParaRPr lang="en-PH" sz="28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sz="28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Objectives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256584"/>
          </a:xfrm>
        </p:spPr>
        <p:txBody>
          <a:bodyPr/>
          <a:lstStyle/>
          <a:p>
            <a:pPr lvl="0"/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</a:t>
            </a:r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allow online voting through the use of </a:t>
            </a:r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mart</a:t>
            </a:r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hones,  computers or laptops by accessing the internet; or through SMS (text message) voting</a:t>
            </a:r>
            <a:endParaRPr lang="en-PH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</a:t>
            </a:r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ase the time  allotted for the work of the SCOMEL during the voting day</a:t>
            </a:r>
            <a:endParaRPr lang="en-PH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encourage greater participation from the students by accessing the appeal of technology</a:t>
            </a:r>
            <a:endParaRPr lang="en-PH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lessen manpower, materials, and expenses needed for the elections </a:t>
            </a:r>
            <a:endParaRPr lang="en-PH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automatically count, tally, canvass and transmit </a:t>
            </a:r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votes</a:t>
            </a:r>
          </a:p>
          <a:p>
            <a:pPr lvl="0"/>
            <a:r>
              <a:rPr lang="en-US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To facilitate faster tallying and announcement of election results </a:t>
            </a:r>
            <a:endParaRPr lang="en-PH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r>
              <a:rPr 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generate of the election results</a:t>
            </a:r>
            <a:endParaRPr lang="en-PH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US" sz="2000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CURRENT SYSTEM’S FLOWS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163062"/>
              </p:ext>
            </p:extLst>
          </p:nvPr>
        </p:nvGraphicFramePr>
        <p:xfrm>
          <a:off x="467544" y="1052736"/>
          <a:ext cx="8280920" cy="51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8391652" imgH="6053530" progId="Visio.Drawing.11">
                  <p:embed/>
                </p:oleObj>
              </mc:Choice>
              <mc:Fallback>
                <p:oleObj name="Visio" r:id="rId3" imgW="8391652" imgH="605353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052736"/>
                        <a:ext cx="8280920" cy="51125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38" y="285728"/>
            <a:ext cx="7929618" cy="981075"/>
          </a:xfrm>
        </p:spPr>
        <p:txBody>
          <a:bodyPr/>
          <a:lstStyle/>
          <a:p>
            <a:r>
              <a:rPr 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3 MAIN PROBLEMS</a:t>
            </a:r>
            <a:endParaRPr lang="en-US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5576" y="3789040"/>
            <a:ext cx="3571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ime consuming</a:t>
            </a:r>
            <a:endParaRPr lang="en-US" sz="32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72200" y="3717032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iring</a:t>
            </a:r>
            <a:endParaRPr lang="en-US" sz="32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03848" y="6021288"/>
            <a:ext cx="33123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xpensive</a:t>
            </a:r>
            <a:endParaRPr lang="en-US" sz="32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12" name="Picture 11" descr="time consuming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99592" y="1052736"/>
            <a:ext cx="3240360" cy="288032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3" name="Picture 12" descr="tired2.jpg"/>
          <p:cNvPicPr>
            <a:picLocks noChangeAspect="1"/>
          </p:cNvPicPr>
          <p:nvPr/>
        </p:nvPicPr>
        <p:blipFill>
          <a:blip r:embed="rId4" cstate="print"/>
          <a:srcRect l="27320"/>
          <a:stretch>
            <a:fillRect/>
          </a:stretch>
        </p:blipFill>
        <p:spPr>
          <a:xfrm>
            <a:off x="5508104" y="1052736"/>
            <a:ext cx="2940353" cy="26970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4" name="Picture 13" descr="expensive.jpe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83768" y="4365104"/>
            <a:ext cx="4824536" cy="179219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Proposed system-system flow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611560" y="1196752"/>
          <a:ext cx="7848872" cy="51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3" imgW="6938830" imgH="5315532" progId="Visio.Drawing.11">
                  <p:embed/>
                </p:oleObj>
              </mc:Choice>
              <mc:Fallback>
                <p:oleObj name="Visio" r:id="rId3" imgW="6938830" imgH="531553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96752"/>
                        <a:ext cx="7848872" cy="51125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Technical design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sp>
        <p:nvSpPr>
          <p:cNvPr id="5" name="TextBox 4"/>
          <p:cNvSpPr txBox="1"/>
          <p:nvPr/>
        </p:nvSpPr>
        <p:spPr>
          <a:xfrm>
            <a:off x="467544" y="1124744"/>
            <a:ext cx="82809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PH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NTEXT DIAGRAM OF TUA-CSC ONLINE AND MOBILE VOTING SYSTEM</a:t>
            </a:r>
            <a:endParaRPr lang="en-PH" dirty="0" smtClean="0"/>
          </a:p>
          <a:p>
            <a:endParaRPr lang="en-PH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611561" y="1814552"/>
          <a:ext cx="7776864" cy="4603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Visio" r:id="rId3" imgW="8968516" imgH="5307974" progId="Visio.Drawing.11">
                  <p:embed/>
                </p:oleObj>
              </mc:Choice>
              <mc:Fallback>
                <p:oleObj name="Visio" r:id="rId3" imgW="8968516" imgH="5307974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1814552"/>
                        <a:ext cx="7776864" cy="46036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Technical design (cont.)</a:t>
            </a:r>
            <a:endParaRPr lang="en-US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sp>
        <p:nvSpPr>
          <p:cNvPr id="5" name="TextBox 4"/>
          <p:cNvSpPr txBox="1"/>
          <p:nvPr/>
        </p:nvSpPr>
        <p:spPr>
          <a:xfrm>
            <a:off x="467544" y="1124744"/>
            <a:ext cx="82809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PH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FD CANDIDATES RECORD IN TUA-CSC ONLINE AND MOBILE VOTING SYSTEM</a:t>
            </a:r>
            <a:endParaRPr lang="en-PH" dirty="0" smtClean="0"/>
          </a:p>
          <a:p>
            <a:endParaRPr lang="en-PH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H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043608" y="1916832"/>
          <a:ext cx="7300936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Visio" r:id="rId3" imgW="5168018" imgH="4058181" progId="Visio.Drawing.11">
                  <p:embed/>
                </p:oleObj>
              </mc:Choice>
              <mc:Fallback>
                <p:oleObj name="Visio" r:id="rId3" imgW="5168018" imgH="405818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916832"/>
                        <a:ext cx="7300936" cy="45365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10</TotalTime>
  <Words>714</Words>
  <Application>Microsoft Office PowerPoint</Application>
  <PresentationFormat>On-screen Show (4:3)</PresentationFormat>
  <Paragraphs>120</Paragraphs>
  <Slides>19</Slides>
  <Notes>9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Diseño predeterminado</vt:lpstr>
      <vt:lpstr>Microsoft Visio Drawing</vt:lpstr>
      <vt:lpstr>Visio</vt:lpstr>
      <vt:lpstr>“Tua-csc online and mobile voting system”</vt:lpstr>
      <vt:lpstr>RATIONALE</vt:lpstr>
      <vt:lpstr>oBJECTIVES</vt:lpstr>
      <vt:lpstr>Objectives</vt:lpstr>
      <vt:lpstr>CURRENT SYSTEM’S FLOWS</vt:lpstr>
      <vt:lpstr>3 MAIN PROBLEMS</vt:lpstr>
      <vt:lpstr>Proposed system-system flow</vt:lpstr>
      <vt:lpstr>Technical design</vt:lpstr>
      <vt:lpstr>Technical design (cont.)</vt:lpstr>
      <vt:lpstr>Technical design (cont.)</vt:lpstr>
      <vt:lpstr>Technical design (cont.)</vt:lpstr>
      <vt:lpstr> ADVANTAGES OF THE SYSTEM</vt:lpstr>
      <vt:lpstr>Results and discussion</vt:lpstr>
      <vt:lpstr>Results and discussion (CONT.)</vt:lpstr>
      <vt:lpstr>CONCLUSION</vt:lpstr>
      <vt:lpstr>Recommendation</vt:lpstr>
      <vt:lpstr>Recommendation (Cont.)</vt:lpstr>
      <vt:lpstr>Recommendation (Cont.)</vt:lpstr>
      <vt:lpstr>PowerPoint Presentatio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John</cp:lastModifiedBy>
  <cp:revision>746</cp:revision>
  <dcterms:created xsi:type="dcterms:W3CDTF">2010-05-23T14:28:12Z</dcterms:created>
  <dcterms:modified xsi:type="dcterms:W3CDTF">2013-02-20T04:38:05Z</dcterms:modified>
</cp:coreProperties>
</file>